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X="279" w:tblpY="2701"/>
        <w:tblW w:w="8790" w:type="dxa"/>
        <w:tblLook w:val="04A0" w:firstRow="1" w:lastRow="0" w:firstColumn="1" w:lastColumn="0" w:noHBand="0" w:noVBand="1"/>
      </w:tblPr>
      <w:tblGrid>
        <w:gridCol w:w="3397"/>
        <w:gridCol w:w="993"/>
        <w:gridCol w:w="1134"/>
        <w:gridCol w:w="1134"/>
        <w:gridCol w:w="992"/>
        <w:gridCol w:w="1140"/>
      </w:tblGrid>
      <w:tr w:rsidR="0067688F" w:rsidRPr="00135EF3" w:rsidTr="00135EF3">
        <w:trPr>
          <w:trHeight w:val="328"/>
        </w:trPr>
        <w:tc>
          <w:tcPr>
            <w:tcW w:w="8790" w:type="dxa"/>
            <w:gridSpan w:val="6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>DEĞERLENDİRİLEN ADAY</w:t>
            </w: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</w:tc>
        <w:tc>
          <w:tcPr>
            <w:tcW w:w="5393" w:type="dxa"/>
            <w:gridSpan w:val="5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Departmanı</w:t>
            </w:r>
          </w:p>
        </w:tc>
        <w:tc>
          <w:tcPr>
            <w:tcW w:w="5393" w:type="dxa"/>
            <w:gridSpan w:val="5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Bölümü</w:t>
            </w:r>
          </w:p>
        </w:tc>
        <w:tc>
          <w:tcPr>
            <w:tcW w:w="5393" w:type="dxa"/>
            <w:gridSpan w:val="5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129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Birimi</w:t>
            </w:r>
          </w:p>
        </w:tc>
        <w:tc>
          <w:tcPr>
            <w:tcW w:w="5393" w:type="dxa"/>
            <w:gridSpan w:val="5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Görevi</w:t>
            </w:r>
          </w:p>
        </w:tc>
        <w:tc>
          <w:tcPr>
            <w:tcW w:w="5393" w:type="dxa"/>
            <w:gridSpan w:val="5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8790" w:type="dxa"/>
            <w:gridSpan w:val="6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i/>
                <w:sz w:val="24"/>
                <w:szCs w:val="24"/>
              </w:rPr>
              <w:t>*Aşağıdaki değerlendirmelerde adayın sözlü beyanı dikkate alınmıştır.</w:t>
            </w:r>
          </w:p>
        </w:tc>
      </w:tr>
      <w:tr w:rsidR="0067688F" w:rsidRPr="00135EF3" w:rsidTr="00135EF3">
        <w:trPr>
          <w:trHeight w:val="328"/>
        </w:trPr>
        <w:tc>
          <w:tcPr>
            <w:tcW w:w="8790" w:type="dxa"/>
            <w:gridSpan w:val="6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>DEĞERLENDİRME YAPAN İNSAN KAYNAKLARI YETKİLİSİ</w:t>
            </w: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</w:tc>
        <w:tc>
          <w:tcPr>
            <w:tcW w:w="5393" w:type="dxa"/>
            <w:gridSpan w:val="5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Görevi</w:t>
            </w:r>
          </w:p>
        </w:tc>
        <w:tc>
          <w:tcPr>
            <w:tcW w:w="5393" w:type="dxa"/>
            <w:gridSpan w:val="5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MESLEKİ DEĞERLENDİRME</w:t>
            </w:r>
          </w:p>
        </w:tc>
        <w:tc>
          <w:tcPr>
            <w:tcW w:w="993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992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140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Ekip Çalışmasına Uyum</w:t>
            </w:r>
          </w:p>
        </w:tc>
        <w:tc>
          <w:tcPr>
            <w:tcW w:w="993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0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İletişim ve İfade</w:t>
            </w:r>
          </w:p>
        </w:tc>
        <w:tc>
          <w:tcPr>
            <w:tcW w:w="993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0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Dış Görünümüne Özen</w:t>
            </w:r>
          </w:p>
        </w:tc>
        <w:tc>
          <w:tcPr>
            <w:tcW w:w="993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0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Tutarlılık Düzeyi</w:t>
            </w:r>
          </w:p>
        </w:tc>
        <w:tc>
          <w:tcPr>
            <w:tcW w:w="993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0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Kendini Geliştirmeye İstekli Olma</w:t>
            </w:r>
          </w:p>
        </w:tc>
        <w:tc>
          <w:tcPr>
            <w:tcW w:w="993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0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Sorumluluk Bilinci</w:t>
            </w:r>
          </w:p>
        </w:tc>
        <w:tc>
          <w:tcPr>
            <w:tcW w:w="993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0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İşle İlgili Motivasyon Düzeyi</w:t>
            </w:r>
          </w:p>
        </w:tc>
        <w:tc>
          <w:tcPr>
            <w:tcW w:w="993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0" w:type="dxa"/>
            <w:vAlign w:val="center"/>
          </w:tcPr>
          <w:p w:rsidR="0067688F" w:rsidRPr="00135EF3" w:rsidRDefault="0067688F" w:rsidP="006768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28"/>
        </w:trPr>
        <w:tc>
          <w:tcPr>
            <w:tcW w:w="3397" w:type="dxa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Değerlendirme</w:t>
            </w:r>
          </w:p>
        </w:tc>
        <w:tc>
          <w:tcPr>
            <w:tcW w:w="5393" w:type="dxa"/>
            <w:gridSpan w:val="5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         OLUMLU                    OLUMSUZ</w:t>
            </w:r>
          </w:p>
        </w:tc>
      </w:tr>
      <w:tr w:rsidR="0067688F" w:rsidRPr="00135EF3" w:rsidTr="00135EF3">
        <w:trPr>
          <w:trHeight w:val="1030"/>
        </w:trPr>
        <w:tc>
          <w:tcPr>
            <w:tcW w:w="8790" w:type="dxa"/>
            <w:gridSpan w:val="6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688F" w:rsidRPr="00135EF3" w:rsidTr="00135EF3">
        <w:trPr>
          <w:trHeight w:val="383"/>
        </w:trPr>
        <w:tc>
          <w:tcPr>
            <w:tcW w:w="4390" w:type="dxa"/>
            <w:gridSpan w:val="2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156E5DB" wp14:editId="4DBCAC25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42545</wp:posOffset>
                      </wp:positionV>
                      <wp:extent cx="247650" cy="161925"/>
                      <wp:effectExtent l="0" t="0" r="19050" b="28575"/>
                      <wp:wrapNone/>
                      <wp:docPr id="1" name="Dikdörtgen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161925"/>
                              </a:xfrm>
                              <a:prstGeom prst="rect">
                                <a:avLst/>
                              </a:prstGeom>
                              <a:ln w="9525" cmpd="dbl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7688F" w:rsidRDefault="0067688F" w:rsidP="0067688F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t>xX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156E5DB" id="Dikdörtgen 1" o:spid="_x0000_s1026" style="position:absolute;margin-left:.3pt;margin-top:3.35pt;width:19.5pt;height:12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" fillcolor="white [3201]" strokecolor="black [3200]">
                      <v:stroke linestyle="thinThin"/>
                      <v:textbox>
                        <w:txbxContent>
                          <w:p w:rsidR="0067688F" w:rsidRDefault="0067688F" w:rsidP="0067688F">
                            <w:pPr>
                              <w:jc w:val="center"/>
                            </w:pPr>
                            <w:proofErr w:type="spellStart"/>
                            <w:r>
                              <w:t>xX</w:t>
                            </w:r>
                            <w:proofErr w:type="spellEnd"/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 xml:space="preserve">            İşe Girişi Uygundur</w:t>
            </w: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00" w:type="dxa"/>
            <w:gridSpan w:val="4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A24E861" wp14:editId="54F3B498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42545</wp:posOffset>
                      </wp:positionV>
                      <wp:extent cx="247650" cy="161925"/>
                      <wp:effectExtent l="0" t="0" r="19050" b="28575"/>
                      <wp:wrapNone/>
                      <wp:docPr id="2" name="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1619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dbl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90A72F2" id="Dikdörtgen 2" o:spid="_x0000_s1026" style="position:absolute;margin-left:3.05pt;margin-top:3.35pt;width:19.5pt;height:12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" fillcolor="window" strokecolor="windowText">
                      <v:stroke linestyle="thinThin"/>
                    </v:rect>
                  </w:pict>
                </mc:Fallback>
              </mc:AlternateContent>
            </w: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 xml:space="preserve">             İşe Girişi Uygun Değil</w:t>
            </w:r>
          </w:p>
        </w:tc>
      </w:tr>
      <w:tr w:rsidR="0067688F" w:rsidRPr="00135EF3" w:rsidTr="00135EF3">
        <w:trPr>
          <w:trHeight w:val="694"/>
        </w:trPr>
        <w:tc>
          <w:tcPr>
            <w:tcW w:w="8790" w:type="dxa"/>
            <w:gridSpan w:val="6"/>
            <w:vAlign w:val="center"/>
          </w:tcPr>
          <w:p w:rsidR="0067688F" w:rsidRPr="00135EF3" w:rsidRDefault="0067688F" w:rsidP="0067688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b/>
                <w:sz w:val="24"/>
                <w:szCs w:val="24"/>
              </w:rPr>
              <w:t>Onaylayan İnsan Kaynakları Yetkilisi</w:t>
            </w: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>İmza</w:t>
            </w:r>
          </w:p>
          <w:p w:rsidR="0067688F" w:rsidRPr="00135EF3" w:rsidRDefault="0067688F" w:rsidP="006768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35EF3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</w:tr>
    </w:tbl>
    <w:p w:rsidR="00E12930" w:rsidRPr="00135EF3" w:rsidRDefault="00E12930" w:rsidP="0067688F">
      <w:pPr>
        <w:rPr>
          <w:rFonts w:ascii="Times New Roman" w:hAnsi="Times New Roman" w:cs="Times New Roman"/>
          <w:sz w:val="24"/>
          <w:szCs w:val="24"/>
        </w:rPr>
      </w:pPr>
    </w:p>
    <w:sectPr w:rsidR="00E12930" w:rsidRPr="00135EF3" w:rsidSect="0067688F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52A36" w:rsidRDefault="00F52A36" w:rsidP="00E12930">
      <w:pPr>
        <w:spacing w:after="0" w:line="240" w:lineRule="auto"/>
      </w:pPr>
      <w:r>
        <w:separator/>
      </w:r>
    </w:p>
  </w:endnote>
  <w:endnote w:type="continuationSeparator" w:id="0">
    <w:p w:rsidR="00F52A36" w:rsidRDefault="00F52A36" w:rsidP="00E129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574B" w:rsidRDefault="0035574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339350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67688F" w:rsidRDefault="0067688F">
            <w:pPr>
              <w:pStyle w:val="AltBilgi"/>
              <w:jc w:val="right"/>
            </w:pPr>
            <w:r>
              <w:t xml:space="preserve"> </w:t>
            </w:r>
            <w:r w:rsidRPr="0067688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67688F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67688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35574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67688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67688F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67688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67688F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67688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35574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67688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12930" w:rsidRPr="000D7B90" w:rsidRDefault="00E12930" w:rsidP="003F2F74">
    <w:pPr>
      <w:pStyle w:val="AltBilgi"/>
      <w:tabs>
        <w:tab w:val="clear" w:pos="4536"/>
        <w:tab w:val="clear" w:pos="9072"/>
        <w:tab w:val="right" w:pos="9921"/>
      </w:tabs>
      <w:rPr>
        <w:sz w:val="16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574B" w:rsidRDefault="0035574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52A36" w:rsidRDefault="00F52A36" w:rsidP="00E12930">
      <w:pPr>
        <w:spacing w:after="0" w:line="240" w:lineRule="auto"/>
      </w:pPr>
      <w:r>
        <w:separator/>
      </w:r>
    </w:p>
  </w:footnote>
  <w:footnote w:type="continuationSeparator" w:id="0">
    <w:p w:rsidR="00F52A36" w:rsidRDefault="00F52A36" w:rsidP="00E129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574B" w:rsidRDefault="0035574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294D" w:rsidRDefault="00F7294D">
    <w:pPr>
      <w:pStyle w:val="stBilgi"/>
    </w:pPr>
  </w:p>
  <w:tbl>
    <w:tblPr>
      <w:tblStyle w:val="TabloKlavuzu"/>
      <w:tblW w:w="8725" w:type="dxa"/>
      <w:tblInd w:w="279" w:type="dxa"/>
      <w:tblLook w:val="04A0" w:firstRow="1" w:lastRow="0" w:firstColumn="1" w:lastColumn="0" w:noHBand="0" w:noVBand="1"/>
    </w:tblPr>
    <w:tblGrid>
      <w:gridCol w:w="1507"/>
      <w:gridCol w:w="4305"/>
      <w:gridCol w:w="2913"/>
    </w:tblGrid>
    <w:tr w:rsidR="00F7294D" w:rsidRPr="004E4889" w:rsidTr="0067688F">
      <w:trPr>
        <w:trHeight w:val="1290"/>
      </w:trPr>
      <w:tc>
        <w:tcPr>
          <w:tcW w:w="1507" w:type="dxa"/>
        </w:tcPr>
        <w:p w:rsidR="00F7294D" w:rsidRPr="004E4889" w:rsidRDefault="00F7294D" w:rsidP="00F7294D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6039255" r:id="rId2"/>
            </w:object>
          </w:r>
        </w:p>
      </w:tc>
      <w:tc>
        <w:tcPr>
          <w:tcW w:w="4305" w:type="dxa"/>
          <w:vAlign w:val="center"/>
        </w:tcPr>
        <w:p w:rsidR="00F7294D" w:rsidRPr="004E4889" w:rsidRDefault="00F7294D" w:rsidP="00135EF3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</w:t>
          </w:r>
          <w:r w:rsidR="00135EF3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ŞE ALIM DEĞERLENDİRME FORMU</w:t>
          </w:r>
          <w:r w:rsidR="0035574B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 (İDARİ)</w:t>
          </w:r>
          <w:bookmarkStart w:id="0" w:name="_GoBack"/>
          <w:bookmarkEnd w:id="0"/>
        </w:p>
      </w:tc>
      <w:tc>
        <w:tcPr>
          <w:tcW w:w="2913" w:type="dxa"/>
          <w:vAlign w:val="center"/>
        </w:tcPr>
        <w:p w:rsidR="00F7294D" w:rsidRPr="00135EF3" w:rsidRDefault="00F7294D" w:rsidP="00F7294D">
          <w:pPr>
            <w:rPr>
              <w:rFonts w:ascii="Times New Roman" w:hAnsi="Times New Roman" w:cs="Times New Roman"/>
              <w:color w:val="000000"/>
              <w:sz w:val="18"/>
              <w:lang w:eastAsia="x-none"/>
            </w:rPr>
          </w:pPr>
          <w:r w:rsidRPr="00135EF3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>Doküman No:</w:t>
          </w:r>
          <w:r w:rsidRPr="00135EF3">
            <w:rPr>
              <w:rFonts w:ascii="Times New Roman" w:hAnsi="Times New Roman" w:cs="Times New Roman"/>
              <w:color w:val="000000"/>
              <w:sz w:val="18"/>
              <w:lang w:eastAsia="x-none"/>
            </w:rPr>
            <w:t xml:space="preserve"> </w:t>
          </w:r>
          <w:proofErr w:type="gramStart"/>
          <w:r w:rsidRPr="00135EF3">
            <w:rPr>
              <w:rFonts w:ascii="Times New Roman" w:hAnsi="Times New Roman" w:cs="Times New Roman"/>
              <w:color w:val="000000"/>
              <w:sz w:val="18"/>
              <w:lang w:eastAsia="x-none"/>
            </w:rPr>
            <w:t>FR.İKM</w:t>
          </w:r>
          <w:proofErr w:type="gramEnd"/>
          <w:r w:rsidRPr="00135EF3">
            <w:rPr>
              <w:rFonts w:ascii="Times New Roman" w:hAnsi="Times New Roman" w:cs="Times New Roman"/>
              <w:color w:val="000000"/>
              <w:sz w:val="18"/>
              <w:lang w:eastAsia="x-none"/>
            </w:rPr>
            <w:t>.016</w:t>
          </w:r>
        </w:p>
        <w:p w:rsidR="00F7294D" w:rsidRPr="00135EF3" w:rsidRDefault="00F7294D" w:rsidP="00F7294D">
          <w:pPr>
            <w:rPr>
              <w:rFonts w:ascii="Times New Roman" w:hAnsi="Times New Roman" w:cs="Times New Roman"/>
              <w:color w:val="000000"/>
              <w:sz w:val="18"/>
              <w:lang w:eastAsia="x-none"/>
            </w:rPr>
          </w:pPr>
          <w:r w:rsidRPr="00135EF3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>Yayın Tarihi:</w:t>
          </w:r>
          <w:r w:rsidRPr="00135EF3">
            <w:rPr>
              <w:rFonts w:ascii="Times New Roman" w:hAnsi="Times New Roman" w:cs="Times New Roman"/>
              <w:color w:val="000000"/>
              <w:sz w:val="18"/>
              <w:lang w:eastAsia="x-none"/>
            </w:rPr>
            <w:t xml:space="preserve"> 16.05.2024</w:t>
          </w:r>
        </w:p>
        <w:p w:rsidR="00F7294D" w:rsidRPr="00135EF3" w:rsidRDefault="00F7294D" w:rsidP="00F7294D">
          <w:pPr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</w:pPr>
          <w:r w:rsidRPr="00135EF3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 xml:space="preserve">Revizyon No: </w:t>
          </w:r>
          <w:r w:rsidR="00135EF3" w:rsidRPr="00135EF3">
            <w:rPr>
              <w:rFonts w:ascii="Times New Roman" w:hAnsi="Times New Roman" w:cs="Times New Roman"/>
              <w:color w:val="000000"/>
              <w:sz w:val="18"/>
              <w:lang w:eastAsia="x-none"/>
            </w:rPr>
            <w:t>01</w:t>
          </w:r>
        </w:p>
        <w:p w:rsidR="00F7294D" w:rsidRPr="004E4889" w:rsidRDefault="00F7294D" w:rsidP="00F7294D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135EF3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>Revizyon Tarihi:</w:t>
          </w:r>
          <w:r w:rsidR="00135EF3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 xml:space="preserve"> </w:t>
          </w:r>
          <w:r w:rsidR="00135EF3" w:rsidRPr="00135EF3">
            <w:rPr>
              <w:rFonts w:ascii="Times New Roman" w:hAnsi="Times New Roman" w:cs="Times New Roman"/>
              <w:color w:val="000000"/>
              <w:sz w:val="18"/>
              <w:lang w:eastAsia="x-none"/>
            </w:rPr>
            <w:t>30.12.2025</w:t>
          </w:r>
        </w:p>
      </w:tc>
    </w:tr>
  </w:tbl>
  <w:p w:rsidR="00F7294D" w:rsidRDefault="00F7294D">
    <w:pPr>
      <w:pStyle w:val="stBilgi"/>
    </w:pPr>
  </w:p>
  <w:p w:rsidR="00F7294D" w:rsidRDefault="00F7294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574B" w:rsidRDefault="0035574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992605"/>
    <w:multiLevelType w:val="hybridMultilevel"/>
    <w:tmpl w:val="882A246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8C8"/>
    <w:rsid w:val="000048BC"/>
    <w:rsid w:val="0001612E"/>
    <w:rsid w:val="00024AA2"/>
    <w:rsid w:val="00026A02"/>
    <w:rsid w:val="00046875"/>
    <w:rsid w:val="00094434"/>
    <w:rsid w:val="000A21EF"/>
    <w:rsid w:val="000D2C3A"/>
    <w:rsid w:val="000D7B90"/>
    <w:rsid w:val="000E2601"/>
    <w:rsid w:val="000E4BAC"/>
    <w:rsid w:val="000F2BF2"/>
    <w:rsid w:val="0010082D"/>
    <w:rsid w:val="001270CC"/>
    <w:rsid w:val="00135EF3"/>
    <w:rsid w:val="001527BD"/>
    <w:rsid w:val="00185420"/>
    <w:rsid w:val="001E7D27"/>
    <w:rsid w:val="001F3C38"/>
    <w:rsid w:val="00215954"/>
    <w:rsid w:val="00221A82"/>
    <w:rsid w:val="00231591"/>
    <w:rsid w:val="00232444"/>
    <w:rsid w:val="0023328A"/>
    <w:rsid w:val="00233BE4"/>
    <w:rsid w:val="00261B5F"/>
    <w:rsid w:val="00272AC8"/>
    <w:rsid w:val="00290AF6"/>
    <w:rsid w:val="00294BC1"/>
    <w:rsid w:val="002A6CA3"/>
    <w:rsid w:val="002D77B8"/>
    <w:rsid w:val="003057C2"/>
    <w:rsid w:val="0035574B"/>
    <w:rsid w:val="003662D5"/>
    <w:rsid w:val="00376450"/>
    <w:rsid w:val="0038720D"/>
    <w:rsid w:val="003878EC"/>
    <w:rsid w:val="003B093E"/>
    <w:rsid w:val="003B4CBD"/>
    <w:rsid w:val="003C020E"/>
    <w:rsid w:val="003D268E"/>
    <w:rsid w:val="003D69E5"/>
    <w:rsid w:val="003E220D"/>
    <w:rsid w:val="003E4E73"/>
    <w:rsid w:val="003E72F3"/>
    <w:rsid w:val="003F2F74"/>
    <w:rsid w:val="003F4A9C"/>
    <w:rsid w:val="004009B3"/>
    <w:rsid w:val="004104A1"/>
    <w:rsid w:val="0044410B"/>
    <w:rsid w:val="00460456"/>
    <w:rsid w:val="00482E4B"/>
    <w:rsid w:val="00484161"/>
    <w:rsid w:val="004C7718"/>
    <w:rsid w:val="004E5F8D"/>
    <w:rsid w:val="004E77BD"/>
    <w:rsid w:val="004F3226"/>
    <w:rsid w:val="00527B3A"/>
    <w:rsid w:val="00533D81"/>
    <w:rsid w:val="00543C86"/>
    <w:rsid w:val="00564F3D"/>
    <w:rsid w:val="00576949"/>
    <w:rsid w:val="005E7145"/>
    <w:rsid w:val="00613588"/>
    <w:rsid w:val="0065518F"/>
    <w:rsid w:val="006664AD"/>
    <w:rsid w:val="00666942"/>
    <w:rsid w:val="0067688F"/>
    <w:rsid w:val="00683EAC"/>
    <w:rsid w:val="00687675"/>
    <w:rsid w:val="006C45CD"/>
    <w:rsid w:val="006D0015"/>
    <w:rsid w:val="006D04FA"/>
    <w:rsid w:val="006D109D"/>
    <w:rsid w:val="006D2535"/>
    <w:rsid w:val="006D2729"/>
    <w:rsid w:val="006F7A78"/>
    <w:rsid w:val="00701540"/>
    <w:rsid w:val="007017BC"/>
    <w:rsid w:val="00702435"/>
    <w:rsid w:val="007046C2"/>
    <w:rsid w:val="00710E7F"/>
    <w:rsid w:val="00716C6F"/>
    <w:rsid w:val="00735610"/>
    <w:rsid w:val="00740DC0"/>
    <w:rsid w:val="007536E4"/>
    <w:rsid w:val="0076621B"/>
    <w:rsid w:val="00766296"/>
    <w:rsid w:val="0078450B"/>
    <w:rsid w:val="007948E2"/>
    <w:rsid w:val="00797B4F"/>
    <w:rsid w:val="007B152A"/>
    <w:rsid w:val="007B4D19"/>
    <w:rsid w:val="007C2D18"/>
    <w:rsid w:val="007C4FEF"/>
    <w:rsid w:val="007F394E"/>
    <w:rsid w:val="007F3AE5"/>
    <w:rsid w:val="007F4B7D"/>
    <w:rsid w:val="00826698"/>
    <w:rsid w:val="008458D2"/>
    <w:rsid w:val="00867C7A"/>
    <w:rsid w:val="00870FB7"/>
    <w:rsid w:val="00882455"/>
    <w:rsid w:val="008837DB"/>
    <w:rsid w:val="00892D51"/>
    <w:rsid w:val="008A7761"/>
    <w:rsid w:val="008B0A92"/>
    <w:rsid w:val="008D308C"/>
    <w:rsid w:val="008F7617"/>
    <w:rsid w:val="00902A16"/>
    <w:rsid w:val="00905765"/>
    <w:rsid w:val="009141DF"/>
    <w:rsid w:val="00914F7F"/>
    <w:rsid w:val="00920671"/>
    <w:rsid w:val="00933B27"/>
    <w:rsid w:val="0094662C"/>
    <w:rsid w:val="0096251D"/>
    <w:rsid w:val="009A6D88"/>
    <w:rsid w:val="009B3EF3"/>
    <w:rsid w:val="009C2B8D"/>
    <w:rsid w:val="009C7FB3"/>
    <w:rsid w:val="009F67E0"/>
    <w:rsid w:val="00A13E34"/>
    <w:rsid w:val="00A5280D"/>
    <w:rsid w:val="00A543B3"/>
    <w:rsid w:val="00A7255F"/>
    <w:rsid w:val="00A81A05"/>
    <w:rsid w:val="00A8305D"/>
    <w:rsid w:val="00AC5E31"/>
    <w:rsid w:val="00AC6B8D"/>
    <w:rsid w:val="00AD4D16"/>
    <w:rsid w:val="00AF0E6D"/>
    <w:rsid w:val="00B53785"/>
    <w:rsid w:val="00B67669"/>
    <w:rsid w:val="00B71350"/>
    <w:rsid w:val="00B7352D"/>
    <w:rsid w:val="00B83EE9"/>
    <w:rsid w:val="00B85C96"/>
    <w:rsid w:val="00BA1FF0"/>
    <w:rsid w:val="00BA2B97"/>
    <w:rsid w:val="00BA6C1B"/>
    <w:rsid w:val="00BB40F8"/>
    <w:rsid w:val="00C129B5"/>
    <w:rsid w:val="00C35967"/>
    <w:rsid w:val="00C46F4F"/>
    <w:rsid w:val="00C51D74"/>
    <w:rsid w:val="00C61AAE"/>
    <w:rsid w:val="00C67042"/>
    <w:rsid w:val="00C70B1B"/>
    <w:rsid w:val="00C75A7E"/>
    <w:rsid w:val="00C91771"/>
    <w:rsid w:val="00CB40B9"/>
    <w:rsid w:val="00CC576F"/>
    <w:rsid w:val="00CC694B"/>
    <w:rsid w:val="00CC7372"/>
    <w:rsid w:val="00CD1E0D"/>
    <w:rsid w:val="00CD4917"/>
    <w:rsid w:val="00D00845"/>
    <w:rsid w:val="00D2332D"/>
    <w:rsid w:val="00D73113"/>
    <w:rsid w:val="00D8354D"/>
    <w:rsid w:val="00D87661"/>
    <w:rsid w:val="00DA2F9C"/>
    <w:rsid w:val="00DB3027"/>
    <w:rsid w:val="00DB48C8"/>
    <w:rsid w:val="00DB5698"/>
    <w:rsid w:val="00DD618F"/>
    <w:rsid w:val="00DE024A"/>
    <w:rsid w:val="00DE3CC3"/>
    <w:rsid w:val="00DE59B3"/>
    <w:rsid w:val="00DF78B5"/>
    <w:rsid w:val="00E07A52"/>
    <w:rsid w:val="00E12930"/>
    <w:rsid w:val="00E14F6E"/>
    <w:rsid w:val="00E21AEC"/>
    <w:rsid w:val="00E43501"/>
    <w:rsid w:val="00E45246"/>
    <w:rsid w:val="00E63355"/>
    <w:rsid w:val="00EA3C17"/>
    <w:rsid w:val="00EF4AA7"/>
    <w:rsid w:val="00F154BF"/>
    <w:rsid w:val="00F4567C"/>
    <w:rsid w:val="00F52A36"/>
    <w:rsid w:val="00F714D3"/>
    <w:rsid w:val="00F7294D"/>
    <w:rsid w:val="00F75FDB"/>
    <w:rsid w:val="00F77107"/>
    <w:rsid w:val="00F8129B"/>
    <w:rsid w:val="00F85021"/>
    <w:rsid w:val="00F933D9"/>
    <w:rsid w:val="00FA0EA0"/>
    <w:rsid w:val="00FA3BD1"/>
    <w:rsid w:val="00FA48A7"/>
    <w:rsid w:val="00FA6517"/>
    <w:rsid w:val="00FB4093"/>
    <w:rsid w:val="00FB5036"/>
    <w:rsid w:val="00FC54E8"/>
    <w:rsid w:val="00FC7A3A"/>
    <w:rsid w:val="00FD1A7A"/>
    <w:rsid w:val="00FD3B7B"/>
    <w:rsid w:val="00FD5051"/>
    <w:rsid w:val="00FE2036"/>
    <w:rsid w:val="00FF3B6D"/>
    <w:rsid w:val="00FF6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A566EE"/>
  <w15:docId w15:val="{1D9BE82F-4B5E-4831-8B8C-5653BC13A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DB48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3B4C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B4CBD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unhideWhenUsed/>
    <w:rsid w:val="00E129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12930"/>
  </w:style>
  <w:style w:type="paragraph" w:styleId="AltBilgi">
    <w:name w:val="footer"/>
    <w:basedOn w:val="Normal"/>
    <w:link w:val="AltBilgiChar"/>
    <w:uiPriority w:val="99"/>
    <w:unhideWhenUsed/>
    <w:rsid w:val="00E129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12930"/>
  </w:style>
  <w:style w:type="paragraph" w:styleId="ListeParagraf">
    <w:name w:val="List Paragraph"/>
    <w:basedOn w:val="Normal"/>
    <w:uiPriority w:val="34"/>
    <w:qFormat/>
    <w:rsid w:val="0078450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9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7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2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0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8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4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9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7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7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60772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368107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300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56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7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0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16535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312502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54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240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120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38997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2435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021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6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7288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7324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1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970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15799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520473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6419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581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7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142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76828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503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92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7633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7348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787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3545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26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0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46020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952236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7919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20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0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9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8685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887069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79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120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75693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607153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106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506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Kırmızı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9</Words>
  <Characters>568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rda ÖZBEK</dc:creator>
  <cp:keywords/>
  <dc:description/>
  <cp:lastModifiedBy>Beste BEKTAŞ</cp:lastModifiedBy>
  <cp:revision>3</cp:revision>
  <cp:lastPrinted>2023-12-15T10:16:00Z</cp:lastPrinted>
  <dcterms:created xsi:type="dcterms:W3CDTF">2025-12-30T17:02:00Z</dcterms:created>
  <dcterms:modified xsi:type="dcterms:W3CDTF">2026-03-26T11:08:00Z</dcterms:modified>
</cp:coreProperties>
</file>